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08" r:id="rId1"/>
  </p:sldMasterIdLst>
  <p:notesMasterIdLst>
    <p:notesMasterId r:id="rId25"/>
  </p:notesMasterIdLst>
  <p:sldIdLst>
    <p:sldId id="256" r:id="rId2"/>
    <p:sldId id="257" r:id="rId3"/>
    <p:sldId id="268" r:id="rId4"/>
    <p:sldId id="274" r:id="rId5"/>
    <p:sldId id="276" r:id="rId6"/>
    <p:sldId id="272" r:id="rId7"/>
    <p:sldId id="278" r:id="rId8"/>
    <p:sldId id="279" r:id="rId9"/>
    <p:sldId id="284" r:id="rId10"/>
    <p:sldId id="300" r:id="rId11"/>
    <p:sldId id="280" r:id="rId12"/>
    <p:sldId id="287" r:id="rId13"/>
    <p:sldId id="288" r:id="rId14"/>
    <p:sldId id="289" r:id="rId15"/>
    <p:sldId id="291" r:id="rId16"/>
    <p:sldId id="292" r:id="rId17"/>
    <p:sldId id="294" r:id="rId18"/>
    <p:sldId id="296" r:id="rId19"/>
    <p:sldId id="298" r:id="rId20"/>
    <p:sldId id="299" r:id="rId21"/>
    <p:sldId id="277" r:id="rId22"/>
    <p:sldId id="264" r:id="rId23"/>
    <p:sldId id="281" r:id="rId24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Олег Титов" initials="ОТ" lastIdx="1" clrIdx="0">
    <p:extLst>
      <p:ext uri="{19B8F6BF-5375-455C-9EA6-DF929625EA0E}">
        <p15:presenceInfo xmlns:p15="http://schemas.microsoft.com/office/powerpoint/2012/main" userId="518baba8c6150574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96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4556" autoAdjust="0"/>
    <p:restoredTop sz="94660"/>
  </p:normalViewPr>
  <p:slideViewPr>
    <p:cSldViewPr snapToGrid="0">
      <p:cViewPr varScale="1">
        <p:scale>
          <a:sx n="82" d="100"/>
          <a:sy n="82" d="100"/>
        </p:scale>
        <p:origin x="278" y="5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commentAuthors" Target="commentAuthor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9A2BCEE-896A-49EF-A53D-17D15DC8513E}" type="datetimeFigureOut">
              <a:rPr lang="ru-RU" smtClean="0"/>
              <a:t>29.05.2023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140214F-BA91-4DBF-BFCF-DAB231231EE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374874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140214F-BA91-4DBF-BFCF-DAB231231EE0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77889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0"/>
            <a:ext cx="100584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660662-D0E9-4BC4-8CFE-3FA20F4914B4}" type="datetime1">
              <a:rPr lang="ru-RU" smtClean="0"/>
              <a:t>29.05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B5B711-000B-4D3F-914F-EBC28C6A03AA}" type="slidenum">
              <a:rPr lang="ru-RU" smtClean="0"/>
              <a:t>‹#›</a:t>
            </a:fld>
            <a:endParaRPr lang="ru-RU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4291080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02755D-9CC3-4954-8293-B36285260B2D}" type="datetime1">
              <a:rPr lang="ru-RU" smtClean="0"/>
              <a:t>29.05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B5B711-000B-4D3F-914F-EBC28C6A03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5742152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414778"/>
            <a:ext cx="2628900" cy="5757421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414778"/>
            <a:ext cx="7734300" cy="5757422"/>
          </a:xfrm>
        </p:spPr>
        <p:txBody>
          <a:bodyPr vert="eaVert" lIns="45720" tIns="0" rIns="45720" bIns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DEFADD-AF03-450E-AAC0-32E0AB8AED91}" type="datetime1">
              <a:rPr lang="ru-RU" smtClean="0"/>
              <a:t>29.05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B5B711-000B-4D3F-914F-EBC28C6A03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1544736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marL="0">
              <a:defRPr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76AAB0-6345-4324-8FA3-A0F7D41DB356}" type="datetime1">
              <a:rPr lang="ru-RU" smtClean="0"/>
              <a:t>29.05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B5B711-000B-4D3F-914F-EBC28C6A03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3092072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97DC65-B440-41B0-AF4E-3FE707571E82}" type="datetime1">
              <a:rPr lang="ru-RU" smtClean="0"/>
              <a:t>29.05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B5B711-000B-4D3F-914F-EBC28C6A03AA}" type="slidenum">
              <a:rPr lang="ru-RU" smtClean="0"/>
              <a:t>‹#›</a:t>
            </a:fld>
            <a:endParaRPr lang="ru-RU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8079770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79" y="1845734"/>
            <a:ext cx="4937760" cy="402336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1C573C-71AC-46BF-8E05-F10A54F08E91}" type="datetime1">
              <a:rPr lang="ru-RU" smtClean="0"/>
              <a:t>29.05.2023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B5B711-000B-4D3F-914F-EBC28C6A03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753273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582334"/>
            <a:ext cx="4937760" cy="33782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582334"/>
            <a:ext cx="4937760" cy="33782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FE170F-1776-4488-AB60-193A6ECE53FB}" type="datetime1">
              <a:rPr lang="ru-RU" smtClean="0"/>
              <a:t>29.05.2023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B5B711-000B-4D3F-914F-EBC28C6A03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8805151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E39401-78DA-409B-BAB7-C9FCC2DDEEE4}" type="datetime1">
              <a:rPr lang="ru-RU" smtClean="0"/>
              <a:t>29.05.2023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B5B711-000B-4D3F-914F-EBC28C6A03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6282346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716E03-8283-404E-A30F-F05C00D96539}" type="datetime1">
              <a:rPr lang="ru-RU" smtClean="0"/>
              <a:t>29.05.2023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B5B711-000B-4D3F-914F-EBC28C6A03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8129802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6" y="0"/>
            <a:ext cx="4050791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0"/>
            <a:ext cx="32004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512" y="6459785"/>
            <a:ext cx="2618510" cy="365125"/>
          </a:xfrm>
        </p:spPr>
        <p:txBody>
          <a:bodyPr/>
          <a:lstStyle>
            <a:lvl1pPr algn="l">
              <a:defRPr/>
            </a:lvl1pPr>
          </a:lstStyle>
          <a:p>
            <a:fld id="{28F4C706-2622-43EE-B33A-FD24DF0D26A9}" type="datetime1">
              <a:rPr lang="ru-RU" smtClean="0"/>
              <a:t>29.05.2023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5"/>
            <a:ext cx="464820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EBB5B711-000B-4D3F-914F-EBC28C6A03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275809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12188825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491507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5074920"/>
            <a:ext cx="10113264" cy="822960"/>
          </a:xfrm>
        </p:spPr>
        <p:txBody>
          <a:bodyPr lIns="91440" tIns="0" rIns="9144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12191985" cy="4915076"/>
          </a:xfrm>
          <a:blipFill>
            <a:blip r:embed="rId2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 lIns="457200" tIns="457200" anchor="t"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7280" y="5907023"/>
            <a:ext cx="10113264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6ADF15-1B83-409D-8D49-070F3459E4CF}" type="datetime1">
              <a:rPr lang="ru-RU" smtClean="0"/>
              <a:t>29.05.2023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B5B711-000B-4D3F-914F-EBC28C6A03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968580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6334316"/>
            <a:ext cx="12192001" cy="659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8108E3D8-0237-4B5C-8BC6-C0B56E1DAEDA}" type="datetime1">
              <a:rPr lang="ru-RU" smtClean="0"/>
              <a:t>29.05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86185" y="6459785"/>
            <a:ext cx="48228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EBB5B711-000B-4D3F-914F-EBC28C6A03AA}" type="slidenum">
              <a:rPr lang="ru-RU" smtClean="0"/>
              <a:t>‹#›</a:t>
            </a:fld>
            <a:endParaRPr lang="ru-RU"/>
          </a:p>
        </p:txBody>
      </p:sp>
      <p:cxnSp>
        <p:nvCxnSpPr>
          <p:cNvPr id="10" name="Straight Connector 9"/>
          <p:cNvCxnSpPr/>
          <p:nvPr/>
        </p:nvCxnSpPr>
        <p:spPr>
          <a:xfrm>
            <a:off x="1193532" y="1737845"/>
            <a:ext cx="996696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1547826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hf hdr="0" ft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hyperlink" Target="https://docs.spring.io/spring-framework/docs/current/reference/html/index.html" TargetMode="External"/><Relationship Id="rId2" Type="http://schemas.openxmlformats.org/officeDocument/2006/relationships/hyperlink" Target="https://www.baeldung.com/spring-boot/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developer.mapquest.com/documentation" TargetMode="External"/><Relationship Id="rId5" Type="http://schemas.openxmlformats.org/officeDocument/2006/relationships/hyperlink" Target="https://getbootstrap.com/docs/4.0/" TargetMode="External"/><Relationship Id="rId4" Type="http://schemas.openxmlformats.org/officeDocument/2006/relationships/hyperlink" Target="https://docs.oracle.com/en/java/javase/18/index.html" TargetMode="Externa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emf"/><Relationship Id="rId4" Type="http://schemas.openxmlformats.org/officeDocument/2006/relationships/package" Target="../embeddings/Microsoft_Visio_Drawing1.vsdx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49F14FF-A61B-2673-78FC-F6DF7C3334E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644316"/>
            <a:ext cx="9144000" cy="2522619"/>
          </a:xfrm>
        </p:spPr>
        <p:txBody>
          <a:bodyPr>
            <a:noAutofit/>
          </a:bodyPr>
          <a:lstStyle/>
          <a:p>
            <a:pPr marL="180340" marR="180340" algn="ctr">
              <a:lnSpc>
                <a:spcPct val="150000"/>
              </a:lnSpc>
              <a:spcAft>
                <a:spcPts val="0"/>
              </a:spcAft>
            </a:pPr>
            <a:r>
              <a:rPr lang="ru-RU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Федеральное государственное бюджетное образовательное учреждение высшего образования </a:t>
            </a:r>
            <a:br>
              <a:rPr lang="ru-RU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«Владимирский государственный университет </a:t>
            </a:r>
            <a:br>
              <a:rPr lang="ru-RU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имени Александра Григорьевича и Николая Григорьевича Столетовых»</a:t>
            </a:r>
            <a:br>
              <a:rPr lang="ru-RU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br>
              <a:rPr lang="ru-RU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Кафедра информационных систем и программной инженерии</a:t>
            </a:r>
            <a:b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</a:br>
            <a:br>
              <a:rPr lang="ru-RU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КУРСОВОЙ ПРОЕКТ</a:t>
            </a:r>
            <a:br>
              <a:rPr lang="ru-RU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по дисциплине «Распределённые программные системы»</a:t>
            </a:r>
            <a:br>
              <a:rPr lang="ru-RU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на тему</a:t>
            </a:r>
            <a:r>
              <a:rPr lang="ru-RU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«</a:t>
            </a:r>
            <a:r>
              <a:rPr lang="ru-RU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Разработка прототипа ПС </a:t>
            </a:r>
            <a:br>
              <a:rPr lang="ru-RU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“</a:t>
            </a:r>
            <a:r>
              <a:rPr lang="ru-RU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Прокат автомобилей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”</a:t>
            </a:r>
            <a:r>
              <a:rPr lang="ru-RU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»</a:t>
            </a:r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966D7CB3-52CE-4A15-3AA7-9B44768594F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531190" y="3844213"/>
            <a:ext cx="11129619" cy="2142192"/>
          </a:xfrm>
        </p:spPr>
        <p:txBody>
          <a:bodyPr>
            <a:normAutofit fontScale="25000" lnSpcReduction="20000"/>
          </a:bodyPr>
          <a:lstStyle/>
          <a:p>
            <a:endParaRPr lang="en-US" dirty="0"/>
          </a:p>
          <a:p>
            <a:pPr algn="l"/>
            <a:r>
              <a:rPr lang="en-US" dirty="0"/>
              <a:t>			</a:t>
            </a:r>
            <a:r>
              <a:rPr lang="ru-RU" dirty="0"/>
              <a:t>		</a:t>
            </a:r>
            <a:r>
              <a:rPr lang="ru-RU" sz="2300" dirty="0"/>
              <a:t>		</a:t>
            </a:r>
            <a:r>
              <a:rPr lang="ru-RU" sz="1900" cap="none" spc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		</a:t>
            </a:r>
            <a:r>
              <a:rPr lang="ru-RU" sz="5600" cap="none" spc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ыполнил</a:t>
            </a:r>
          </a:p>
          <a:p>
            <a:pPr algn="l"/>
            <a:r>
              <a:rPr lang="ru-RU" sz="5600" cap="none" spc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    									Студент гр. Ист-120</a:t>
            </a:r>
          </a:p>
          <a:p>
            <a:pPr algn="l"/>
            <a:r>
              <a:rPr lang="ru-RU" sz="5600" cap="none" spc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									Титов О.Э</a:t>
            </a:r>
            <a:endParaRPr lang="en-US" sz="5600" cap="none" spc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/>
            <a:r>
              <a:rPr lang="en-US" sz="5600" cap="none" spc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									</a:t>
            </a:r>
            <a:r>
              <a:rPr lang="ru-RU" sz="5600" cap="none" spc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оверил</a:t>
            </a:r>
          </a:p>
          <a:p>
            <a:pPr algn="l"/>
            <a:r>
              <a:rPr lang="ru-RU" sz="5600" cap="none" spc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									Тимофеев А.А</a:t>
            </a:r>
            <a:endParaRPr lang="en-US" sz="5600" cap="none" spc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/>
            <a:endParaRPr lang="ru-RU" sz="5600" cap="none" spc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ru-RU" sz="5600" cap="none" spc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ладимир 2023</a:t>
            </a:r>
            <a:endParaRPr lang="en-US" sz="5600" cap="none" spc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855080744"/>
      </p:ext>
    </p:extLst>
  </p:cSld>
  <p:clrMapOvr>
    <a:masterClrMapping/>
  </p:clrMapOvr>
  <p:transition spd="slow">
    <p:push dir="u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B44654C-578F-D3EF-FDDA-5DF9BA1F5D5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6800" y="610986"/>
            <a:ext cx="10058400" cy="777087"/>
          </a:xfrm>
        </p:spPr>
        <p:txBody>
          <a:bodyPr>
            <a:normAutofit/>
          </a:bodyPr>
          <a:lstStyle/>
          <a:p>
            <a:pPr algn="ctr"/>
            <a:r>
              <a:rPr lang="ru-RU" sz="4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Структурная организация системы</a:t>
            </a:r>
            <a:endParaRPr lang="ru-RU" sz="4400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A4D3009C-A707-87C6-6515-B2EAC9D3F1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B5B711-000B-4D3F-914F-EBC28C6A03AA}" type="slidenum">
              <a:rPr lang="ru-RU" smtClean="0"/>
              <a:t>10</a:t>
            </a:fld>
            <a:endParaRPr lang="ru-RU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9D18A291-B299-AD27-3048-FD066B615AC8}"/>
              </a:ext>
            </a:extLst>
          </p:cNvPr>
          <p:cNvSpPr txBox="1"/>
          <p:nvPr/>
        </p:nvSpPr>
        <p:spPr>
          <a:xfrm>
            <a:off x="0" y="1712458"/>
            <a:ext cx="6680718" cy="47243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70510" marR="168275" indent="269875" algn="just">
              <a:lnSpc>
                <a:spcPct val="150000"/>
              </a:lnSpc>
              <a:spcAft>
                <a:spcPts val="0"/>
              </a:spcAft>
            </a:pP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В процессе разработки прототипа программной системы «Прокат автомобилей» было создано шесть основных компонентов с использованием 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Spring Framework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и аннотации @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Service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, отвечающих за бизнес-логику приложения:</a:t>
            </a:r>
          </a:p>
          <a:p>
            <a:pPr marL="342900" marR="168275" lvl="0" indent="-342900" algn="just">
              <a:spcAft>
                <a:spcPts val="800"/>
              </a:spcAft>
              <a:buFont typeface="Symbol" panose="05050102010706020507" pitchFamily="18" charset="2"/>
              <a:buChar char=""/>
            </a:pP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arService;</a:t>
            </a:r>
            <a:endParaRPr lang="ru-RU" sz="1800" dirty="0">
              <a:solidFill>
                <a:srgbClr val="000000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marR="168275" lvl="0" indent="-342900" algn="just">
              <a:spcAft>
                <a:spcPts val="800"/>
              </a:spcAft>
              <a:buFont typeface="Symbol" panose="05050102010706020507" pitchFamily="18" charset="2"/>
              <a:buChar char=""/>
            </a:pPr>
            <a:r>
              <a:rPr lang="en-US" sz="180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ontractService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;</a:t>
            </a:r>
            <a:endParaRPr lang="ru-RU" sz="1800" dirty="0">
              <a:solidFill>
                <a:srgbClr val="000000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marR="168275" lvl="0" indent="-342900" algn="just">
              <a:spcAft>
                <a:spcPts val="800"/>
              </a:spcAft>
              <a:buFont typeface="Symbol" panose="05050102010706020507" pitchFamily="18" charset="2"/>
              <a:buChar char=""/>
            </a:pPr>
            <a:r>
              <a:rPr lang="en-US" sz="180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FeedbackService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;</a:t>
            </a:r>
            <a:endParaRPr lang="ru-RU" sz="1800" dirty="0">
              <a:solidFill>
                <a:srgbClr val="000000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marR="168275" lvl="0" indent="-342900" algn="just">
              <a:spcAft>
                <a:spcPts val="800"/>
              </a:spcAft>
              <a:buFont typeface="Symbol" panose="05050102010706020507" pitchFamily="18" charset="2"/>
              <a:buChar char=""/>
            </a:pPr>
            <a:r>
              <a:rPr lang="en-US" sz="180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RegistrationService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;</a:t>
            </a:r>
            <a:endParaRPr lang="ru-RU" sz="1800" dirty="0">
              <a:solidFill>
                <a:srgbClr val="000000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marR="168275" lvl="0" indent="-342900" algn="just">
              <a:spcAft>
                <a:spcPts val="800"/>
              </a:spcAft>
              <a:buFont typeface="Symbol" panose="05050102010706020507" pitchFamily="18" charset="2"/>
              <a:buChar char=""/>
            </a:pPr>
            <a:r>
              <a:rPr lang="en-US" sz="180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ReportsService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;</a:t>
            </a:r>
            <a:endParaRPr lang="ru-RU" sz="1800" dirty="0">
              <a:solidFill>
                <a:srgbClr val="000000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marR="168275" lvl="0" indent="-342900" algn="just">
              <a:spcAft>
                <a:spcPts val="800"/>
              </a:spcAft>
              <a:buFont typeface="Symbol" panose="05050102010706020507" pitchFamily="18" charset="2"/>
              <a:buChar char=""/>
            </a:pPr>
            <a:r>
              <a:rPr lang="en-US" sz="180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UserService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  <a:endParaRPr lang="ru-RU" sz="1800" dirty="0">
              <a:solidFill>
                <a:srgbClr val="000000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endParaRPr lang="ru-RU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65DEC52D-998F-642B-79E0-154A8514333C}"/>
              </a:ext>
            </a:extLst>
          </p:cNvPr>
          <p:cNvSpPr txBox="1"/>
          <p:nvPr/>
        </p:nvSpPr>
        <p:spPr>
          <a:xfrm>
            <a:off x="6913983" y="1712458"/>
            <a:ext cx="4394719" cy="409855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Также было разработано 9 контроллеров с использованием аннотации 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@Controller:</a:t>
            </a:r>
          </a:p>
          <a:p>
            <a:pPr marL="342900" marR="168275" lvl="0" indent="-342900">
              <a:lnSpc>
                <a:spcPct val="150000"/>
              </a:lnSpc>
              <a:spcAft>
                <a:spcPts val="800"/>
              </a:spcAft>
              <a:buFont typeface="Symbol" panose="05050102010706020507" pitchFamily="18" charset="2"/>
              <a:buChar char=""/>
            </a:pPr>
            <a:r>
              <a:rPr lang="en-US" sz="180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AccountController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;</a:t>
            </a:r>
            <a:endParaRPr lang="ru-RU" sz="1800" dirty="0">
              <a:solidFill>
                <a:srgbClr val="000000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marR="168275" lvl="0" indent="-342900">
              <a:spcAft>
                <a:spcPts val="800"/>
              </a:spcAft>
              <a:buFont typeface="Symbol" panose="05050102010706020507" pitchFamily="18" charset="2"/>
              <a:buChar char=""/>
            </a:pPr>
            <a:r>
              <a:rPr lang="en-US" sz="180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arController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;</a:t>
            </a:r>
            <a:endParaRPr lang="ru-RU" sz="1800" dirty="0">
              <a:solidFill>
                <a:srgbClr val="000000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marR="168275" lvl="0" indent="-342900">
              <a:spcAft>
                <a:spcPts val="800"/>
              </a:spcAft>
              <a:buFont typeface="Symbol" panose="05050102010706020507" pitchFamily="18" charset="2"/>
              <a:buChar char=""/>
            </a:pPr>
            <a:r>
              <a:rPr lang="en-US" sz="180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ontractController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;</a:t>
            </a:r>
            <a:endParaRPr lang="ru-RU" sz="1800" dirty="0">
              <a:solidFill>
                <a:srgbClr val="000000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marR="168275" lvl="0" indent="-342900">
              <a:spcAft>
                <a:spcPts val="800"/>
              </a:spcAft>
              <a:buFont typeface="Symbol" panose="05050102010706020507" pitchFamily="18" charset="2"/>
              <a:buChar char=""/>
            </a:pPr>
            <a:r>
              <a:rPr lang="en-US" sz="180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ustomErrorController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;</a:t>
            </a:r>
            <a:endParaRPr lang="ru-RU" sz="1800" dirty="0">
              <a:solidFill>
                <a:srgbClr val="000000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marR="168275" lvl="0" indent="-342900">
              <a:spcAft>
                <a:spcPts val="800"/>
              </a:spcAft>
              <a:buFont typeface="Symbol" panose="05050102010706020507" pitchFamily="18" charset="2"/>
              <a:buChar char=""/>
            </a:pPr>
            <a:r>
              <a:rPr lang="en-US" sz="180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FeedbackController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;</a:t>
            </a:r>
            <a:endParaRPr lang="ru-RU" sz="1800" dirty="0">
              <a:solidFill>
                <a:srgbClr val="000000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marR="168275" lvl="0" indent="-342900">
              <a:spcAft>
                <a:spcPts val="800"/>
              </a:spcAft>
              <a:buFont typeface="Symbol" panose="05050102010706020507" pitchFamily="18" charset="2"/>
              <a:buChar char=""/>
            </a:pPr>
            <a:r>
              <a:rPr lang="en-US" sz="180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ainController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;</a:t>
            </a:r>
            <a:endParaRPr lang="ru-RU" sz="1800" dirty="0">
              <a:solidFill>
                <a:srgbClr val="000000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marR="168275" lvl="0" indent="-342900">
              <a:spcAft>
                <a:spcPts val="800"/>
              </a:spcAft>
              <a:buFont typeface="Symbol" panose="05050102010706020507" pitchFamily="18" charset="2"/>
              <a:buChar char=""/>
            </a:pPr>
            <a:r>
              <a:rPr lang="en-US" sz="180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RegistrationController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;</a:t>
            </a:r>
            <a:endParaRPr lang="ru-RU" sz="1800" dirty="0">
              <a:solidFill>
                <a:srgbClr val="000000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marR="168275" lvl="0" indent="-342900">
              <a:spcAft>
                <a:spcPts val="800"/>
              </a:spcAft>
              <a:buFont typeface="Symbol" panose="05050102010706020507" pitchFamily="18" charset="2"/>
              <a:buChar char=""/>
            </a:pPr>
            <a:r>
              <a:rPr lang="en-US" sz="180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ReportsController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;</a:t>
            </a:r>
            <a:endParaRPr lang="ru-RU" sz="1800" dirty="0">
              <a:solidFill>
                <a:srgbClr val="000000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marR="168275" lvl="0" indent="-342900">
              <a:spcAft>
                <a:spcPts val="800"/>
              </a:spcAft>
              <a:buFont typeface="Symbol" panose="05050102010706020507" pitchFamily="18" charset="2"/>
              <a:buChar char=""/>
            </a:pPr>
            <a:r>
              <a:rPr lang="en-US" sz="180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UserController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  <a:endParaRPr lang="ru-RU" sz="1800" dirty="0">
              <a:solidFill>
                <a:srgbClr val="000000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31177052"/>
      </p:ext>
    </p:extLst>
  </p:cSld>
  <p:clrMapOvr>
    <a:masterClrMapping/>
  </p:clrMapOvr>
  <p:transition spd="slow">
    <p:push dir="u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E950C4E-4582-54C9-8242-351EFEC43A6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357209"/>
          </a:xfrm>
        </p:spPr>
        <p:txBody>
          <a:bodyPr>
            <a:normAutofit/>
          </a:bodyPr>
          <a:lstStyle/>
          <a:p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емонстрация работы приложения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388C736C-97C5-E4A1-AFE3-AD353FCF80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B5B711-000B-4D3F-914F-EBC28C6A03AA}" type="slidenum">
              <a:rPr lang="ru-RU" smtClean="0"/>
              <a:t>11</a:t>
            </a:fld>
            <a:endParaRPr lang="ru-RU"/>
          </a:p>
        </p:txBody>
      </p:sp>
      <p:sp>
        <p:nvSpPr>
          <p:cNvPr id="5" name="Объект 4">
            <a:extLst>
              <a:ext uri="{FF2B5EF4-FFF2-40B4-BE49-F238E27FC236}">
                <a16:creationId xmlns:a16="http://schemas.microsoft.com/office/drawing/2014/main" id="{597B2DC9-22E3-5CB0-9E6E-203135A2B3F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C16FF85A-CD11-6013-A6E0-2D95952B485B}"/>
              </a:ext>
            </a:extLst>
          </p:cNvPr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559836"/>
            <a:ext cx="12192000" cy="61158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85333870"/>
      </p:ext>
    </p:extLst>
  </p:cSld>
  <p:clrMapOvr>
    <a:masterClrMapping/>
  </p:clrMapOvr>
  <p:transition spd="slow">
    <p:push dir="u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E950C4E-4582-54C9-8242-351EFEC43A6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357209"/>
          </a:xfrm>
        </p:spPr>
        <p:txBody>
          <a:bodyPr>
            <a:normAutofit/>
          </a:bodyPr>
          <a:lstStyle/>
          <a:p>
            <a:pPr algn="ctr"/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дбор автомобиля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388C736C-97C5-E4A1-AFE3-AD353FCF80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B5B711-000B-4D3F-914F-EBC28C6A03AA}" type="slidenum">
              <a:rPr lang="ru-RU" smtClean="0"/>
              <a:t>12</a:t>
            </a:fld>
            <a:endParaRPr lang="ru-RU"/>
          </a:p>
        </p:txBody>
      </p:sp>
      <p:sp>
        <p:nvSpPr>
          <p:cNvPr id="5" name="Объект 4">
            <a:extLst>
              <a:ext uri="{FF2B5EF4-FFF2-40B4-BE49-F238E27FC236}">
                <a16:creationId xmlns:a16="http://schemas.microsoft.com/office/drawing/2014/main" id="{597B2DC9-22E3-5CB0-9E6E-203135A2B3F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CF1ED3D5-D3EF-BC80-0CC0-EB2A22AE1810}"/>
              </a:ext>
            </a:extLst>
          </p:cNvPr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643812"/>
            <a:ext cx="12192000" cy="60319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88239996"/>
      </p:ext>
    </p:extLst>
  </p:cSld>
  <p:clrMapOvr>
    <a:masterClrMapping/>
  </p:clrMapOvr>
  <p:transition spd="slow">
    <p:push dir="u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E950C4E-4582-54C9-8242-351EFEC43A6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6800" y="169862"/>
            <a:ext cx="10058400" cy="357209"/>
          </a:xfrm>
        </p:spPr>
        <p:txBody>
          <a:bodyPr>
            <a:normAutofit/>
          </a:bodyPr>
          <a:lstStyle/>
          <a:p>
            <a:pPr algn="ctr"/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ренда авто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388C736C-97C5-E4A1-AFE3-AD353FCF80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B5B711-000B-4D3F-914F-EBC28C6A03AA}" type="slidenum">
              <a:rPr lang="ru-RU" smtClean="0"/>
              <a:t>13</a:t>
            </a:fld>
            <a:endParaRPr lang="ru-RU"/>
          </a:p>
        </p:txBody>
      </p:sp>
      <p:sp>
        <p:nvSpPr>
          <p:cNvPr id="5" name="Объект 4">
            <a:extLst>
              <a:ext uri="{FF2B5EF4-FFF2-40B4-BE49-F238E27FC236}">
                <a16:creationId xmlns:a16="http://schemas.microsoft.com/office/drawing/2014/main" id="{597B2DC9-22E3-5CB0-9E6E-203135A2B3F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BB665F76-CE3D-362D-B7F5-ADDE20D9AF1F}"/>
              </a:ext>
            </a:extLst>
          </p:cNvPr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643812"/>
            <a:ext cx="12192000" cy="60319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61576953"/>
      </p:ext>
    </p:extLst>
  </p:cSld>
  <p:clrMapOvr>
    <a:masterClrMapping/>
  </p:clrMapOvr>
  <p:transition spd="slow">
    <p:push dir="u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E950C4E-4582-54C9-8242-351EFEC43A6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6800" y="169862"/>
            <a:ext cx="10058400" cy="357209"/>
          </a:xfrm>
        </p:spPr>
        <p:txBody>
          <a:bodyPr>
            <a:normAutofit/>
          </a:bodyPr>
          <a:lstStyle/>
          <a:p>
            <a:pPr algn="ctr"/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ренда авто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388C736C-97C5-E4A1-AFE3-AD353FCF80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B5B711-000B-4D3F-914F-EBC28C6A03AA}" type="slidenum">
              <a:rPr lang="ru-RU" smtClean="0"/>
              <a:t>14</a:t>
            </a:fld>
            <a:endParaRPr lang="ru-RU"/>
          </a:p>
        </p:txBody>
      </p:sp>
      <p:sp>
        <p:nvSpPr>
          <p:cNvPr id="5" name="Объект 4">
            <a:extLst>
              <a:ext uri="{FF2B5EF4-FFF2-40B4-BE49-F238E27FC236}">
                <a16:creationId xmlns:a16="http://schemas.microsoft.com/office/drawing/2014/main" id="{597B2DC9-22E3-5CB0-9E6E-203135A2B3F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180AB2F0-FE10-9CA8-9C1C-6BCC061AC7DD}"/>
              </a:ext>
            </a:extLst>
          </p:cNvPr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527070"/>
            <a:ext cx="12192000" cy="61486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71787774"/>
      </p:ext>
    </p:extLst>
  </p:cSld>
  <p:clrMapOvr>
    <a:masterClrMapping/>
  </p:clrMapOvr>
  <p:transition spd="slow">
    <p:push dir="u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E950C4E-4582-54C9-8242-351EFEC43A6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6800" y="169862"/>
            <a:ext cx="10058400" cy="357209"/>
          </a:xfrm>
        </p:spPr>
        <p:txBody>
          <a:bodyPr>
            <a:normAutofit/>
          </a:bodyPr>
          <a:lstStyle/>
          <a:p>
            <a:pPr algn="ctr"/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дтверждение аренды менеджером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388C736C-97C5-E4A1-AFE3-AD353FCF80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B5B711-000B-4D3F-914F-EBC28C6A03AA}" type="slidenum">
              <a:rPr lang="ru-RU" smtClean="0"/>
              <a:t>15</a:t>
            </a:fld>
            <a:endParaRPr lang="ru-RU"/>
          </a:p>
        </p:txBody>
      </p:sp>
      <p:pic>
        <p:nvPicPr>
          <p:cNvPr id="8" name="Объект 7">
            <a:extLst>
              <a:ext uri="{FF2B5EF4-FFF2-40B4-BE49-F238E27FC236}">
                <a16:creationId xmlns:a16="http://schemas.microsoft.com/office/drawing/2014/main" id="{547211F0-FBC4-96F3-A0CA-3D0E8F81938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04004" y="527071"/>
            <a:ext cx="11183991" cy="5777998"/>
          </a:xfrm>
        </p:spPr>
      </p:pic>
    </p:spTree>
    <p:extLst>
      <p:ext uri="{BB962C8B-B14F-4D97-AF65-F5344CB8AC3E}">
        <p14:creationId xmlns:p14="http://schemas.microsoft.com/office/powerpoint/2010/main" val="1194942027"/>
      </p:ext>
    </p:extLst>
  </p:cSld>
  <p:clrMapOvr>
    <a:masterClrMapping/>
  </p:clrMapOvr>
  <p:transition spd="slow">
    <p:push dir="u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E950C4E-4582-54C9-8242-351EFEC43A6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6800" y="169862"/>
            <a:ext cx="10058400" cy="357209"/>
          </a:xfrm>
        </p:spPr>
        <p:txBody>
          <a:bodyPr>
            <a:normAutofit/>
          </a:bodyPr>
          <a:lstStyle/>
          <a:p>
            <a:pPr algn="ctr"/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дтверждение аренды менеджером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388C736C-97C5-E4A1-AFE3-AD353FCF80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B5B711-000B-4D3F-914F-EBC28C6A03AA}" type="slidenum">
              <a:rPr lang="ru-RU" smtClean="0"/>
              <a:t>16</a:t>
            </a:fld>
            <a:endParaRPr lang="ru-RU"/>
          </a:p>
        </p:txBody>
      </p:sp>
      <p:pic>
        <p:nvPicPr>
          <p:cNvPr id="7" name="Объект 6">
            <a:extLst>
              <a:ext uri="{FF2B5EF4-FFF2-40B4-BE49-F238E27FC236}">
                <a16:creationId xmlns:a16="http://schemas.microsoft.com/office/drawing/2014/main" id="{C53CE122-25A9-4143-696C-BAD46F7612DC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08670" y="527072"/>
            <a:ext cx="11174660" cy="5743100"/>
          </a:xfrm>
        </p:spPr>
      </p:pic>
    </p:spTree>
    <p:extLst>
      <p:ext uri="{BB962C8B-B14F-4D97-AF65-F5344CB8AC3E}">
        <p14:creationId xmlns:p14="http://schemas.microsoft.com/office/powerpoint/2010/main" val="3915410963"/>
      </p:ext>
    </p:extLst>
  </p:cSld>
  <p:clrMapOvr>
    <a:masterClrMapping/>
  </p:clrMapOvr>
  <p:transition spd="slow">
    <p:push dir="u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E950C4E-4582-54C9-8242-351EFEC43A6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6800" y="169862"/>
            <a:ext cx="10058400" cy="357209"/>
          </a:xfrm>
        </p:spPr>
        <p:txBody>
          <a:bodyPr>
            <a:normAutofit/>
          </a:bodyPr>
          <a:lstStyle/>
          <a:p>
            <a:pPr algn="ctr"/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чало аренды менеджером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388C736C-97C5-E4A1-AFE3-AD353FCF80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B5B711-000B-4D3F-914F-EBC28C6A03AA}" type="slidenum">
              <a:rPr lang="ru-RU" smtClean="0"/>
              <a:t>17</a:t>
            </a:fld>
            <a:endParaRPr lang="ru-RU"/>
          </a:p>
        </p:txBody>
      </p:sp>
      <p:sp>
        <p:nvSpPr>
          <p:cNvPr id="5" name="Объект 4">
            <a:extLst>
              <a:ext uri="{FF2B5EF4-FFF2-40B4-BE49-F238E27FC236}">
                <a16:creationId xmlns:a16="http://schemas.microsoft.com/office/drawing/2014/main" id="{B91E43A1-1852-BC44-FFCC-9D887D891B4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79A6B38F-F74B-D24E-A853-17F6D142D371}"/>
              </a:ext>
            </a:extLst>
          </p:cNvPr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527070"/>
            <a:ext cx="12192000" cy="61486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67978901"/>
      </p:ext>
    </p:extLst>
  </p:cSld>
  <p:clrMapOvr>
    <a:masterClrMapping/>
  </p:clrMapOvr>
  <p:transition spd="slow">
    <p:push dir="u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E950C4E-4582-54C9-8242-351EFEC43A6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6800" y="169862"/>
            <a:ext cx="10058400" cy="357209"/>
          </a:xfrm>
        </p:spPr>
        <p:txBody>
          <a:bodyPr>
            <a:normAutofit/>
          </a:bodyPr>
          <a:lstStyle/>
          <a:p>
            <a:pPr algn="ctr"/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стория аренд пользователя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388C736C-97C5-E4A1-AFE3-AD353FCF80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B5B711-000B-4D3F-914F-EBC28C6A03AA}" type="slidenum">
              <a:rPr lang="ru-RU" smtClean="0"/>
              <a:t>18</a:t>
            </a:fld>
            <a:endParaRPr lang="ru-RU"/>
          </a:p>
        </p:txBody>
      </p:sp>
      <p:sp>
        <p:nvSpPr>
          <p:cNvPr id="5" name="Объект 4">
            <a:extLst>
              <a:ext uri="{FF2B5EF4-FFF2-40B4-BE49-F238E27FC236}">
                <a16:creationId xmlns:a16="http://schemas.microsoft.com/office/drawing/2014/main" id="{B91E43A1-1852-BC44-FFCC-9D887D891B4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4CCE964C-6154-FAE8-4029-D16135C00AAB}"/>
              </a:ext>
            </a:extLst>
          </p:cNvPr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527070"/>
            <a:ext cx="12192000" cy="61486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20269847"/>
      </p:ext>
    </p:extLst>
  </p:cSld>
  <p:clrMapOvr>
    <a:masterClrMapping/>
  </p:clrMapOvr>
  <p:transition spd="slow">
    <p:push dir="u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A34D2B4-1396-E267-F6EF-FEEDF22885E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7280" y="286604"/>
            <a:ext cx="10058400" cy="487838"/>
          </a:xfrm>
        </p:spPr>
        <p:txBody>
          <a:bodyPr>
            <a:normAutofit fontScale="90000"/>
          </a:bodyPr>
          <a:lstStyle/>
          <a:p>
            <a:pPr algn="ctr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грузочное тестирование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E2AFC4D2-57B9-DBEC-DAC2-F34FE5DDF9B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2554" y="1026368"/>
            <a:ext cx="11588621" cy="5197150"/>
          </a:xfrm>
        </p:spPr>
        <p:txBody>
          <a:bodyPr>
            <a:normAutofit lnSpcReduction="10000"/>
          </a:bodyPr>
          <a:lstStyle/>
          <a:p>
            <a:pPr marL="201168" lvl="1" indent="0">
              <a:buNone/>
            </a:pPr>
            <a:r>
              <a:rPr lang="ru-RU" sz="2200" dirty="0"/>
              <a:t>	Для выявления слабых мест разработанной ПС были выполнено нагрузочное тестирование по различным тест планам</a:t>
            </a:r>
          </a:p>
          <a:p>
            <a:pPr marL="0" indent="0">
              <a:buNone/>
            </a:pPr>
            <a:r>
              <a:rPr lang="ru-RU" dirty="0"/>
              <a:t>Данный тест план соответствует следующему сценарию действий авторизованного пользователя:</a:t>
            </a:r>
          </a:p>
          <a:p>
            <a:pPr marL="0" indent="0">
              <a:buNone/>
            </a:pPr>
            <a:r>
              <a:rPr lang="ru-RU" dirty="0"/>
              <a:t>1)	Авторизация;</a:t>
            </a:r>
          </a:p>
          <a:p>
            <a:pPr marL="0" indent="0">
              <a:buNone/>
            </a:pPr>
            <a:r>
              <a:rPr lang="ru-RU" dirty="0"/>
              <a:t>2)	Посещение страницы с аккаунтом пользователя;</a:t>
            </a:r>
          </a:p>
          <a:p>
            <a:pPr marL="0" indent="0">
              <a:buNone/>
            </a:pPr>
            <a:r>
              <a:rPr lang="ru-RU" dirty="0"/>
              <a:t>3)	Аренда автомобиля;</a:t>
            </a:r>
          </a:p>
          <a:p>
            <a:pPr marL="0" indent="0">
              <a:buNone/>
            </a:pPr>
            <a:r>
              <a:rPr lang="ru-RU" dirty="0"/>
              <a:t>4)	Посещение страницы с арендами пользователя;</a:t>
            </a:r>
          </a:p>
          <a:p>
            <a:pPr marL="0" indent="0">
              <a:buNone/>
            </a:pPr>
            <a:r>
              <a:rPr lang="ru-RU" dirty="0"/>
              <a:t>5)	Посещение страницы с подробной информацией об аренде;</a:t>
            </a:r>
          </a:p>
          <a:p>
            <a:pPr marL="0" indent="0">
              <a:buNone/>
            </a:pPr>
            <a:r>
              <a:rPr lang="ru-RU" dirty="0"/>
              <a:t>6)	Отмена аренды;</a:t>
            </a:r>
          </a:p>
          <a:p>
            <a:pPr marL="0" indent="0">
              <a:buNone/>
            </a:pPr>
            <a:r>
              <a:rPr lang="ru-RU" dirty="0"/>
              <a:t>7)	Добавление отзыва о компании;</a:t>
            </a:r>
          </a:p>
          <a:p>
            <a:pPr marL="0" indent="0">
              <a:buNone/>
            </a:pPr>
            <a:r>
              <a:rPr lang="ru-RU" dirty="0"/>
              <a:t>8)	Посещение страницы с отзывами;</a:t>
            </a:r>
          </a:p>
          <a:p>
            <a:pPr marL="0" indent="0">
              <a:buNone/>
            </a:pPr>
            <a:r>
              <a:rPr lang="ru-RU" dirty="0"/>
              <a:t>9)	Изменение личных данных пользователя.</a:t>
            </a:r>
          </a:p>
          <a:p>
            <a:pPr marL="0" indent="0">
              <a:buNone/>
            </a:pPr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A99D29D0-72D9-A7AC-CBBF-FDDF1C3AEF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B5B711-000B-4D3F-914F-EBC28C6A03AA}" type="slidenum">
              <a:rPr lang="ru-RU" smtClean="0"/>
              <a:t>1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84603347"/>
      </p:ext>
    </p:extLst>
  </p:cSld>
  <p:clrMapOvr>
    <a:masterClrMapping/>
  </p:clrMapOvr>
  <p:transition spd="slow">
    <p:push dir="u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115CDF1-E6BB-34B4-3303-4114487837D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6800" y="725142"/>
            <a:ext cx="10058400" cy="702303"/>
          </a:xfrm>
        </p:spPr>
        <p:txBody>
          <a:bodyPr>
            <a:normAutofit fontScale="90000"/>
          </a:bodyPr>
          <a:lstStyle/>
          <a:p>
            <a:pPr algn="ctr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Цель работы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69EB30EC-964F-604B-B00E-3B00C0DB3AB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09452" y="1825250"/>
            <a:ext cx="11234056" cy="4746147"/>
          </a:xfrm>
        </p:spPr>
        <p:txBody>
          <a:bodyPr>
            <a:normAutofit/>
          </a:bodyPr>
          <a:lstStyle/>
          <a:p>
            <a:pPr marL="180340" marR="258445" indent="450215" algn="just">
              <a:lnSpc>
                <a:spcPct val="150000"/>
              </a:lnSpc>
            </a:pP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Основными целями создания ИС «Прокат авто» являются:</a:t>
            </a:r>
          </a:p>
          <a:p>
            <a:pPr marL="180340" marR="258445" indent="450215" algn="just">
              <a:lnSpc>
                <a:spcPct val="150000"/>
              </a:lnSpc>
            </a:pP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•	Повышение эффективности работы компании путем сокращения операций, выполняемых «вручную», оптимизации информационного взаимодействия участников процессов, а также сокращения времени, затрачиваемого на выполнение некоторых операций.</a:t>
            </a:r>
          </a:p>
          <a:p>
            <a:pPr marL="180340" marR="258445" indent="450215" algn="just">
              <a:lnSpc>
                <a:spcPct val="150000"/>
              </a:lnSpc>
            </a:pP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•	Повышение качества принятия управленческих решений за счёт полноты, удобства и оперативности предоставления информации.</a:t>
            </a:r>
          </a:p>
          <a:p>
            <a:endParaRPr lang="ru-RU" dirty="0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C4046CA8-1E23-B6AC-F910-F8DC758CEA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B5B711-000B-4D3F-914F-EBC28C6A03AA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20476900"/>
      </p:ext>
    </p:extLst>
  </p:cSld>
  <p:clrMapOvr>
    <a:masterClrMapping/>
  </p:clrMapOvr>
  <p:transition spd="slow">
    <p:push dir="u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A34D2B4-1396-E267-F6EF-FEEDF22885E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7280" y="286604"/>
            <a:ext cx="10058400" cy="487838"/>
          </a:xfrm>
        </p:spPr>
        <p:txBody>
          <a:bodyPr>
            <a:normAutofit fontScale="90000"/>
          </a:bodyPr>
          <a:lstStyle/>
          <a:p>
            <a:pPr algn="ctr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зультат нагрузочного тестирования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A99D29D0-72D9-A7AC-CBBF-FDDF1C3AEF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B5B711-000B-4D3F-914F-EBC28C6A03AA}" type="slidenum">
              <a:rPr lang="ru-RU" smtClean="0"/>
              <a:t>20</a:t>
            </a:fld>
            <a:endParaRPr lang="ru-RU"/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311ACA60-0517-7CFD-0B99-7E6DAE855FD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B33FF478-29E9-D3C2-59CF-6740E5CA8EF6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56776" y="1749051"/>
            <a:ext cx="11878448" cy="35040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7855133"/>
      </p:ext>
    </p:extLst>
  </p:cSld>
  <p:clrMapOvr>
    <a:masterClrMapping/>
  </p:clrMapOvr>
  <p:transition spd="slow">
    <p:push dir="u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9832654-33EE-01EC-FB61-08190E26EA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ключение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A5239F3B-4DFB-E15B-992F-B35351BDED7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80340" marR="258445" indent="450215" algn="just">
              <a:lnSpc>
                <a:spcPct val="150000"/>
              </a:lnSpc>
              <a:spcAft>
                <a:spcPts val="0"/>
              </a:spcAft>
            </a:pP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В ходе выполнения курсового проекта была разработана информационная система «Прокат автомобилей», позволяющая автоматизировать работу компании, занимающейся прокатом авто.</a:t>
            </a:r>
          </a:p>
          <a:p>
            <a:pPr marL="180340" marR="168275" indent="450215" algn="just">
              <a:lnSpc>
                <a:spcPct val="150000"/>
              </a:lnSpc>
              <a:spcAft>
                <a:spcPts val="0"/>
              </a:spcAft>
            </a:pP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Разработанная системы позволяет решить следующие задачи: ввод данных; редактирование данных; составление договора проката; изменение и завершение договора проката; возможность удалённой работы с программой через интернет.</a:t>
            </a:r>
          </a:p>
          <a:p>
            <a:pPr marL="180340" marR="168275" indent="450215" algn="just">
              <a:lnSpc>
                <a:spcPct val="150000"/>
              </a:lnSpc>
              <a:spcAft>
                <a:spcPts val="0"/>
              </a:spcAft>
            </a:pP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Также было произведено исследование предметной области и получены навыки разработки 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WEB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приложения на платформе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Java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с использованием 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Spring framework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</a:p>
          <a:p>
            <a:pPr algn="just"/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9E0B0D49-CBED-D67D-6866-6080CD94AB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B5B711-000B-4D3F-914F-EBC28C6A03AA}" type="slidenum">
              <a:rPr lang="ru-RU" smtClean="0"/>
              <a:t>2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39275075"/>
      </p:ext>
    </p:extLst>
  </p:cSld>
  <p:clrMapOvr>
    <a:masterClrMapping/>
  </p:clrMapOvr>
  <p:transition spd="slow">
    <p:push dir="u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934749F-59BC-EE64-F5B0-3E4E516E7E1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7280" y="796374"/>
            <a:ext cx="10058400" cy="702303"/>
          </a:xfrm>
        </p:spPr>
        <p:txBody>
          <a:bodyPr>
            <a:normAutofit fontScale="90000"/>
          </a:bodyPr>
          <a:lstStyle/>
          <a:p>
            <a:pPr algn="ctr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ловарь предметной области.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C51500E5-0052-1245-27AD-0A506B007F0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97279" y="1888241"/>
            <a:ext cx="10115203" cy="4023360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ru-RU" sz="2400" b="1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Прокат автомобилей </a:t>
            </a:r>
            <a:r>
              <a:rPr lang="ru-RU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– это деятельность компании по предоставлению автомобилей на ограниченный срок эксплуатации с целью получения финансовой выгоды.</a:t>
            </a:r>
          </a:p>
          <a:p>
            <a:pPr marL="0" indent="0">
              <a:buNone/>
            </a:pPr>
            <a:r>
              <a:rPr lang="ru-RU" sz="2400" b="1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Автомобиль</a:t>
            </a:r>
            <a:r>
              <a:rPr lang="ru-RU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– транспортное средство, являющиеся предметом аренды.</a:t>
            </a:r>
          </a:p>
          <a:p>
            <a:pPr marL="0" indent="0">
              <a:buNone/>
            </a:pPr>
            <a:r>
              <a:rPr lang="ru-RU" sz="2400" b="1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Клиент</a:t>
            </a:r>
            <a:r>
              <a:rPr lang="ru-RU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– лицо, которое арендует автомобиль на ограниченный срок эксплуатации.</a:t>
            </a:r>
          </a:p>
          <a:p>
            <a:pPr marL="0" indent="0">
              <a:buNone/>
            </a:pPr>
            <a:r>
              <a:rPr lang="ru-RU" sz="2400" b="1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Менеджер</a:t>
            </a:r>
            <a:r>
              <a:rPr lang="ru-RU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– работник, занимающийся оформлением договора аренды ТС, контролем данных о автомобилях и клиентах.</a:t>
            </a:r>
          </a:p>
          <a:p>
            <a:pPr marL="0" indent="0">
              <a:buNone/>
            </a:pPr>
            <a:r>
              <a:rPr lang="ru-RU" sz="2400" b="1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Администратор</a:t>
            </a:r>
            <a:r>
              <a:rPr lang="ru-RU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– управляющий филиала проката автомобилей, заведующий менеджерами.</a:t>
            </a:r>
          </a:p>
          <a:p>
            <a:pPr marL="0" indent="0">
              <a:buNone/>
            </a:pPr>
            <a:r>
              <a:rPr lang="ru-RU" sz="2400" b="1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Контракт</a:t>
            </a:r>
            <a:r>
              <a:rPr lang="ru-RU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– договор об аренде, состоящий из данных клиента, автомобиля и сроков аренды.</a:t>
            </a:r>
          </a:p>
          <a:p>
            <a:pPr marL="0" indent="0">
              <a:buNone/>
            </a:pPr>
            <a:r>
              <a:rPr lang="ru-RU" sz="2400" b="1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Возврат авто </a:t>
            </a:r>
            <a:r>
              <a:rPr lang="ru-RU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– сдача клиентом автомобиля обратно компании.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DD7EC1CC-A8B0-DB75-F68C-90D870DC93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B5B711-000B-4D3F-914F-EBC28C6A03AA}" type="slidenum">
              <a:rPr lang="ru-RU" smtClean="0"/>
              <a:t>2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40031617"/>
      </p:ext>
    </p:extLst>
  </p:cSld>
  <p:clrMapOvr>
    <a:masterClrMapping/>
  </p:clrMapOvr>
  <p:transition spd="slow">
    <p:push dir="u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9832654-33EE-01EC-FB61-08190E26EA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писок использованных источников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A5239F3B-4DFB-E15B-992F-B35351BDED7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180340" marR="258445" indent="277495" algn="just">
              <a:lnSpc>
                <a:spcPct val="110000"/>
              </a:lnSpc>
              <a:spcAft>
                <a:spcPts val="0"/>
              </a:spcAft>
            </a:pP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1. 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Learn Spring Boot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[Электронный ресурс]: 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www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baeldung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com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. – Режим доступа: </a:t>
            </a:r>
            <a:r>
              <a:rPr lang="ru-RU" sz="1800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hlinkClick r:id="rId2"/>
              </a:rPr>
              <a:t>https://www.baeldung.com/spring-boot/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</a:p>
          <a:p>
            <a:pPr marL="180340" marR="258445" indent="277495" algn="just">
              <a:lnSpc>
                <a:spcPct val="110000"/>
              </a:lnSpc>
              <a:spcAft>
                <a:spcPts val="0"/>
              </a:spcAft>
            </a:pP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2. 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Spring Framework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- официальная документация [Электронный ресурс]: 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docs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spring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io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. – Режим доступа </a:t>
            </a:r>
            <a:r>
              <a:rPr lang="ru-RU" sz="1800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hlinkClick r:id="rId3"/>
              </a:rPr>
              <a:t>https://docs.spring.io/spring-framework/docs/current/reference/html/index.html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 </a:t>
            </a:r>
          </a:p>
          <a:p>
            <a:pPr marL="180340" marR="258445" indent="277495" algn="just">
              <a:lnSpc>
                <a:spcPct val="110000"/>
              </a:lnSpc>
              <a:spcAft>
                <a:spcPts val="0"/>
              </a:spcAft>
            </a:pP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3. 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JDK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18 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Documentation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[Электронный ресурс]: 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docs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oracle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com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. – Режим доступа: </a:t>
            </a:r>
            <a:r>
              <a:rPr lang="ru-RU" sz="1800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hlinkClick r:id="rId4"/>
              </a:rPr>
              <a:t>https://docs.oracle.com/en/java/javase/18/index.html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</a:p>
          <a:p>
            <a:pPr marL="180340" marR="258445" indent="277495" algn="just">
              <a:lnSpc>
                <a:spcPct val="110000"/>
              </a:lnSpc>
              <a:spcAft>
                <a:spcPts val="0"/>
              </a:spcAft>
            </a:pP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4. 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Bootstrap Documentation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[Электронный ресурс]: 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Bootstrap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com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. – Режим доступа: </a:t>
            </a:r>
            <a:r>
              <a:rPr lang="ru-RU" sz="1800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hlinkClick r:id="rId5"/>
              </a:rPr>
              <a:t>https://getbootstrap.com/docs/4.0/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 </a:t>
            </a:r>
          </a:p>
          <a:p>
            <a:pPr marL="180340" marR="258445" indent="277495" algn="just">
              <a:lnSpc>
                <a:spcPct val="110000"/>
              </a:lnSpc>
              <a:spcAft>
                <a:spcPts val="0"/>
              </a:spcAft>
            </a:pP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5. 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MapQuest Documentation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[Электронный ресурс]: 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developer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mapquest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com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. – Режим доступа: </a:t>
            </a:r>
            <a:r>
              <a:rPr lang="ru-RU" sz="1800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hlinkClick r:id="rId6"/>
              </a:rPr>
              <a:t>https://developer.mapquest.com/documentation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</a:p>
          <a:p>
            <a:pPr algn="just"/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9E0B0D49-CBED-D67D-6866-6080CD94AB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B5B711-000B-4D3F-914F-EBC28C6A03AA}" type="slidenum">
              <a:rPr lang="ru-RU" smtClean="0"/>
              <a:t>2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05170691"/>
      </p:ext>
    </p:extLst>
  </p:cSld>
  <p:clrMapOvr>
    <a:masterClrMapping/>
  </p:clrMapOvr>
  <p:transition spd="slow">
    <p:push dir="u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A34D2B4-1396-E267-F6EF-FEEDF22885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ритерии достижения целей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E2AFC4D2-57B9-DBEC-DAC2-F34FE5DDF9B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01168" lvl="1" indent="0">
              <a:buNone/>
            </a:pPr>
            <a:r>
              <a:rPr lang="ru-RU" sz="2200" dirty="0"/>
              <a:t>Для реализации поставленных целей система должна решать следующие задачи:</a:t>
            </a:r>
          </a:p>
          <a:p>
            <a:r>
              <a:rPr lang="ru-RU" sz="2400" dirty="0"/>
              <a:t>•	Ввод данных;</a:t>
            </a:r>
          </a:p>
          <a:p>
            <a:r>
              <a:rPr lang="ru-RU" sz="2400" dirty="0"/>
              <a:t>•	Редактирование данных;</a:t>
            </a:r>
          </a:p>
          <a:p>
            <a:r>
              <a:rPr lang="ru-RU" sz="2400" dirty="0"/>
              <a:t>•	Составление договора проката;</a:t>
            </a:r>
          </a:p>
          <a:p>
            <a:r>
              <a:rPr lang="ru-RU" sz="2400" dirty="0"/>
              <a:t>•	Изменение и завершение договора проката;</a:t>
            </a:r>
          </a:p>
          <a:p>
            <a:r>
              <a:rPr lang="ru-RU" sz="2400" dirty="0"/>
              <a:t>•	Возможность удалённой работы с программой через интернет;</a:t>
            </a:r>
          </a:p>
          <a:p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A99D29D0-72D9-A7AC-CBBF-FDDF1C3AEF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B5B711-000B-4D3F-914F-EBC28C6A03AA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95560654"/>
      </p:ext>
    </p:extLst>
  </p:cSld>
  <p:clrMapOvr>
    <a:masterClrMapping/>
  </p:clrMapOvr>
  <p:transition spd="slow">
    <p:push dir="u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CF3E72B-9E72-434A-DEAA-FD2A05826B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писание предметной област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D29A7CC0-7179-F238-0265-44E006D9A29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1"/>
            <a:r>
              <a:rPr lang="ru-RU" sz="2000" dirty="0"/>
              <a:t>В данной работе рассматривается предметная область «Прокат автомобилей». Этим вопросом обычно занимается один человек – менеджер, менеджер должен знать кто взял на прокат авто, какой марки и на какой срок.</a:t>
            </a:r>
          </a:p>
          <a:p>
            <a:pPr lvl="1"/>
            <a:r>
              <a:rPr lang="ru-RU" sz="2000" dirty="0"/>
              <a:t>Специфика работы пункта проката авто состоит в следующем: когда в пункт приходят новые автомобили требуется занести в базу данные о каждом автомобиле (марка, модель, цвет автомобиля, год выпуска, в соответствии с экономическими требованиями, необходимо назначить цену за один день аренды). После выбора клиентом авто нужно составить договор аренды, в котором должны быть указаны данные о клиенте (фамилия, имя , номер ВУ, телефон) и арендуемом авто(код авто, присвоенный ему при взятии на учет), занести эти данные в базу данных, убрать выбранный автомобиль из списка доступных авто, сохранить файл отчета (при необходимости распечатать его) и выписать клиенту чек оплаты.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DD763E7C-194D-27B7-95D6-672468C165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B5B711-000B-4D3F-914F-EBC28C6A03AA}" type="slidenum">
              <a:rPr lang="ru-RU" smtClean="0"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88028050"/>
      </p:ext>
    </p:extLst>
  </p:cSld>
  <p:clrMapOvr>
    <a:masterClrMapping/>
  </p:clrMapOvr>
  <p:transition spd="slow">
    <p:push dir="u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FDC0D04-313C-E23D-479D-4BFF7C9F889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736283"/>
          </a:xfrm>
        </p:spPr>
        <p:txBody>
          <a:bodyPr/>
          <a:lstStyle/>
          <a:p>
            <a:pPr algn="ctr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ребования к системе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3D01EA40-C1DA-99EB-9A12-1814B9043F1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1097280" y="1021476"/>
            <a:ext cx="4937760" cy="736282"/>
          </a:xfrm>
        </p:spPr>
        <p:txBody>
          <a:bodyPr/>
          <a:lstStyle/>
          <a:p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Функциональные требования: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CCCD98BC-6DA6-A3F3-7F0E-9E9F9ED1BFE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225801" y="1757757"/>
            <a:ext cx="6473579" cy="4202777"/>
          </a:xfrm>
        </p:spPr>
        <p:txBody>
          <a:bodyPr numCol="2">
            <a:normAutofit fontScale="85000" lnSpcReduction="20000"/>
          </a:bodyPr>
          <a:lstStyle/>
          <a:p>
            <a:pPr marL="0" indent="0">
              <a:buNone/>
            </a:pPr>
            <a:r>
              <a:rPr lang="ru-RU" sz="1900" dirty="0"/>
              <a:t>•зарегистрироваться;</a:t>
            </a:r>
          </a:p>
          <a:p>
            <a:pPr marL="0" indent="0">
              <a:buNone/>
            </a:pPr>
            <a:r>
              <a:rPr lang="ru-RU" sz="1900" dirty="0"/>
              <a:t>•авторизоваться;</a:t>
            </a:r>
          </a:p>
          <a:p>
            <a:pPr marL="0" indent="0">
              <a:buNone/>
            </a:pPr>
            <a:r>
              <a:rPr lang="ru-RU" sz="1900" dirty="0"/>
              <a:t>•выйти из системы;</a:t>
            </a:r>
          </a:p>
          <a:p>
            <a:pPr marL="0" indent="0">
              <a:buNone/>
            </a:pPr>
            <a:r>
              <a:rPr lang="ru-RU" sz="1900" dirty="0"/>
              <a:t>•посмотреть каталог автомобилей;</a:t>
            </a:r>
          </a:p>
          <a:p>
            <a:pPr marL="0" indent="0">
              <a:buNone/>
            </a:pPr>
            <a:r>
              <a:rPr lang="ru-RU" sz="1900" dirty="0"/>
              <a:t>•посмотреть информацию об автомобиле;</a:t>
            </a:r>
          </a:p>
          <a:p>
            <a:pPr marL="0" indent="0">
              <a:buNone/>
            </a:pPr>
            <a:r>
              <a:rPr lang="ru-RU" sz="1900" dirty="0"/>
              <a:t>•найти автомобиль;</a:t>
            </a:r>
          </a:p>
          <a:p>
            <a:pPr marL="0" indent="0">
              <a:buNone/>
            </a:pPr>
            <a:r>
              <a:rPr lang="ru-RU" sz="1900" dirty="0"/>
              <a:t>•арендовать автомобиль;</a:t>
            </a:r>
          </a:p>
          <a:p>
            <a:pPr marL="0" indent="0">
              <a:buNone/>
            </a:pPr>
            <a:r>
              <a:rPr lang="ru-RU" sz="1900" dirty="0"/>
              <a:t>•вернуть автомобиль;</a:t>
            </a:r>
          </a:p>
          <a:p>
            <a:pPr marL="0" indent="0">
              <a:buNone/>
            </a:pPr>
            <a:r>
              <a:rPr lang="ru-RU" sz="1900" dirty="0"/>
              <a:t>•посмотреть историю аренд;</a:t>
            </a:r>
          </a:p>
          <a:p>
            <a:pPr marL="0" indent="0">
              <a:buNone/>
            </a:pPr>
            <a:r>
              <a:rPr lang="ru-RU" sz="1900" dirty="0"/>
              <a:t>•подтвердить аренду;</a:t>
            </a:r>
          </a:p>
          <a:p>
            <a:pPr marL="0" indent="0">
              <a:buNone/>
            </a:pPr>
            <a:r>
              <a:rPr lang="ru-RU" sz="1900" dirty="0"/>
              <a:t>•отменить аренду;</a:t>
            </a:r>
          </a:p>
          <a:p>
            <a:pPr marL="0" indent="0">
              <a:buNone/>
            </a:pPr>
            <a:r>
              <a:rPr lang="ru-RU" sz="1900" dirty="0"/>
              <a:t>•добавить автомобиль в каталог;</a:t>
            </a:r>
          </a:p>
          <a:p>
            <a:pPr marL="0" indent="0">
              <a:buNone/>
            </a:pPr>
            <a:r>
              <a:rPr lang="ru-RU" sz="1900" dirty="0"/>
              <a:t>•редактировать информацию об автомобиле;</a:t>
            </a:r>
          </a:p>
          <a:p>
            <a:pPr marL="0" indent="0">
              <a:buNone/>
            </a:pPr>
            <a:r>
              <a:rPr lang="ru-RU" sz="1900" dirty="0"/>
              <a:t>•удалить автомобиль из каталога;</a:t>
            </a:r>
          </a:p>
          <a:p>
            <a:pPr marL="0" indent="0">
              <a:buNone/>
            </a:pPr>
            <a:r>
              <a:rPr lang="ru-RU" sz="1900" dirty="0"/>
              <a:t>•посмотреть список пользователей;</a:t>
            </a:r>
          </a:p>
          <a:p>
            <a:pPr marL="0" indent="0">
              <a:buNone/>
            </a:pPr>
            <a:r>
              <a:rPr lang="ru-RU" sz="1900" dirty="0"/>
              <a:t>•посмотреть список аренд;</a:t>
            </a:r>
          </a:p>
          <a:p>
            <a:pPr marL="0" indent="0">
              <a:buNone/>
            </a:pPr>
            <a:r>
              <a:rPr lang="ru-RU" sz="1900" dirty="0"/>
              <a:t>•добавить пользователя;</a:t>
            </a:r>
          </a:p>
          <a:p>
            <a:pPr marL="0" indent="0">
              <a:buNone/>
            </a:pPr>
            <a:r>
              <a:rPr lang="ru-RU" sz="1900" dirty="0"/>
              <a:t>•редактировать информацию о пользователе;</a:t>
            </a:r>
          </a:p>
          <a:p>
            <a:pPr marL="0" indent="0">
              <a:buNone/>
            </a:pPr>
            <a:r>
              <a:rPr lang="ru-RU" sz="1900" dirty="0"/>
              <a:t>•удалить пользователя;</a:t>
            </a:r>
          </a:p>
          <a:p>
            <a:pPr marL="0" indent="0">
              <a:buNone/>
            </a:pPr>
            <a:r>
              <a:rPr lang="ru-RU" sz="1900" dirty="0"/>
              <a:t>•изменить роль пользователя.</a:t>
            </a:r>
          </a:p>
          <a:p>
            <a:endParaRPr lang="ru-RU" dirty="0"/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FB3C7E3D-F4D2-E482-0E80-8BB6BE591F0B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7089398" y="1021476"/>
            <a:ext cx="4547742" cy="736282"/>
          </a:xfrm>
        </p:spPr>
        <p:txBody>
          <a:bodyPr/>
          <a:lstStyle/>
          <a:p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Нефункциональные требования: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6C54A4F0-7BBD-F98C-254E-5C735722B7CF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699380" y="1880781"/>
            <a:ext cx="5327778" cy="4202777"/>
          </a:xfrm>
        </p:spPr>
        <p:txBody>
          <a:bodyPr>
            <a:normAutofit fontScale="85000" lnSpcReduction="20000"/>
          </a:bodyPr>
          <a:lstStyle/>
          <a:p>
            <a:pPr algn="just">
              <a:lnSpc>
                <a:spcPct val="120000"/>
              </a:lnSpc>
            </a:pPr>
            <a:r>
              <a:rPr lang="ru-RU" sz="1900" dirty="0"/>
              <a:t>•реализация на платформе </a:t>
            </a:r>
            <a:r>
              <a:rPr lang="en-US" sz="1900" dirty="0"/>
              <a:t>Java</a:t>
            </a:r>
            <a:r>
              <a:rPr lang="ru-RU" sz="1900" dirty="0"/>
              <a:t>;</a:t>
            </a:r>
          </a:p>
          <a:p>
            <a:pPr algn="just">
              <a:lnSpc>
                <a:spcPct val="120000"/>
              </a:lnSpc>
            </a:pPr>
            <a:r>
              <a:rPr lang="ru-RU" sz="1900" dirty="0"/>
              <a:t>•использование </a:t>
            </a:r>
            <a:r>
              <a:rPr lang="en-US" sz="1900" dirty="0"/>
              <a:t>Spring framework</a:t>
            </a:r>
            <a:r>
              <a:rPr lang="ru-RU" sz="1900" dirty="0"/>
              <a:t>;</a:t>
            </a:r>
          </a:p>
          <a:p>
            <a:pPr algn="just">
              <a:lnSpc>
                <a:spcPct val="120000"/>
              </a:lnSpc>
            </a:pPr>
            <a:r>
              <a:rPr lang="ru-RU" sz="1900" dirty="0"/>
              <a:t>•использование </a:t>
            </a:r>
            <a:r>
              <a:rPr lang="ru-RU" sz="1900" dirty="0" err="1"/>
              <a:t>Hibernate</a:t>
            </a:r>
            <a:r>
              <a:rPr lang="ru-RU" sz="1900" dirty="0"/>
              <a:t> для работы с данными;</a:t>
            </a:r>
          </a:p>
          <a:p>
            <a:pPr algn="just">
              <a:lnSpc>
                <a:spcPct val="120000"/>
              </a:lnSpc>
            </a:pPr>
            <a:r>
              <a:rPr lang="ru-RU" sz="1900" dirty="0"/>
              <a:t>•база данных MS SQL;</a:t>
            </a:r>
          </a:p>
          <a:p>
            <a:pPr algn="just">
              <a:lnSpc>
                <a:spcPct val="120000"/>
              </a:lnSpc>
            </a:pPr>
            <a:r>
              <a:rPr lang="ru-RU" sz="1900" dirty="0"/>
              <a:t>•	Система должна иметь понятный русскоязычный интерфейс;</a:t>
            </a:r>
          </a:p>
          <a:p>
            <a:pPr algn="just">
              <a:lnSpc>
                <a:spcPct val="120000"/>
              </a:lnSpc>
            </a:pPr>
            <a:r>
              <a:rPr lang="ru-RU" sz="1900" dirty="0"/>
              <a:t>•Система должна открываться в течение не больше 5 секунд.</a:t>
            </a:r>
            <a:endParaRPr lang="en-US" sz="1900" dirty="0"/>
          </a:p>
          <a:p>
            <a:pPr algn="just">
              <a:lnSpc>
                <a:spcPct val="120000"/>
              </a:lnSpc>
            </a:pPr>
            <a:r>
              <a:rPr lang="ru-RU" sz="1900" dirty="0"/>
              <a:t>•Отклик системы для типовых действий не должен превышать 3 секунд для средней нагрузки (10 – 15 пользователей);</a:t>
            </a:r>
          </a:p>
          <a:p>
            <a:endParaRPr lang="ru-RU" dirty="0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23C6DD0B-B5B9-BA87-8605-984D90B3C2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B5B711-000B-4D3F-914F-EBC28C6A03AA}" type="slidenum">
              <a:rPr lang="ru-RU" smtClean="0"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72983612"/>
      </p:ext>
    </p:extLst>
  </p:cSld>
  <p:clrMapOvr>
    <a:masterClrMapping/>
  </p:clrMapOvr>
  <p:transition spd="slow">
    <p:push dir="u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81321BA-4281-8FE6-AD84-D488E9D064F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7280" y="179523"/>
            <a:ext cx="10058400" cy="450515"/>
          </a:xfrm>
        </p:spPr>
        <p:txBody>
          <a:bodyPr>
            <a:noAutofit/>
          </a:bodyPr>
          <a:lstStyle/>
          <a:p>
            <a:pPr algn="ctr"/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ектирование системы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80FEE248-633E-5710-652E-46BEBF0D5D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B5B711-000B-4D3F-914F-EBC28C6A03AA}" type="slidenum">
              <a:rPr lang="ru-RU" smtClean="0"/>
              <a:t>6</a:t>
            </a:fld>
            <a:endParaRPr lang="ru-RU"/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7A75BC79-B02F-C853-6911-A9E5F4E6091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1A2A94E4-D5AA-8390-3B02-8894F79C6B6D}"/>
              </a:ext>
            </a:extLst>
          </p:cNvPr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12845" y="555035"/>
            <a:ext cx="10366310" cy="5747929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586937262"/>
      </p:ext>
    </p:extLst>
  </p:cSld>
  <p:clrMapOvr>
    <a:masterClrMapping/>
  </p:clrMapOvr>
  <p:transition spd="slow">
    <p:push dir="u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B44654C-578F-D3EF-FDDA-5DF9BA1F5D5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777087"/>
          </a:xfrm>
        </p:spPr>
        <p:txBody>
          <a:bodyPr>
            <a:normAutofit/>
          </a:bodyPr>
          <a:lstStyle/>
          <a:p>
            <a:pPr algn="ctr"/>
            <a:r>
              <a:rPr lang="ru-RU" sz="4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Концептуальная диаграмма классов</a:t>
            </a:r>
            <a:endParaRPr lang="ru-RU" sz="4400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A4D3009C-A707-87C6-6515-B2EAC9D3F1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B5B711-000B-4D3F-914F-EBC28C6A03AA}" type="slidenum">
              <a:rPr lang="ru-RU" smtClean="0"/>
              <a:t>7</a:t>
            </a:fld>
            <a:endParaRPr lang="ru-RU"/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C88636EE-568B-5436-CE06-20BABD898BF9}"/>
              </a:ext>
            </a:extLst>
          </p:cNvPr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497934" y="1063690"/>
            <a:ext cx="8159928" cy="526390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891995941"/>
      </p:ext>
    </p:extLst>
  </p:cSld>
  <p:clrMapOvr>
    <a:masterClrMapping/>
  </p:clrMapOvr>
  <p:transition spd="slow">
    <p:push dir="u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AA4A7C2-52AA-5711-9501-FF5E79A82A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6800" y="130961"/>
            <a:ext cx="10058400" cy="478507"/>
          </a:xfrm>
        </p:spPr>
        <p:txBody>
          <a:bodyPr>
            <a:normAutofit fontScale="90000"/>
          </a:bodyPr>
          <a:lstStyle/>
          <a:p>
            <a:pPr algn="ctr"/>
            <a:r>
              <a:rPr lang="ru-RU" sz="3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Д</a:t>
            </a:r>
            <a:r>
              <a:rPr lang="ru-RU" sz="32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иаграмма состояния для объектов</a:t>
            </a:r>
            <a:endParaRPr lang="ru-RU" sz="3200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CB8C1683-27CF-F93A-DB32-C7C4EF2B29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B5B711-000B-4D3F-914F-EBC28C6A03AA}" type="slidenum">
              <a:rPr lang="ru-RU" smtClean="0"/>
              <a:t>8</a:t>
            </a:fld>
            <a:endParaRPr lang="ru-RU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5002313E-66AF-987C-59E5-6E5727F0065A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5859624" y="-606490"/>
            <a:ext cx="813749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2AE8DBE8-6A58-4CDC-0E11-1C1D99725D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D266CEA0-650C-E836-0705-BC555B572F1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6364438"/>
              </p:ext>
            </p:extLst>
          </p:nvPr>
        </p:nvGraphicFramePr>
        <p:xfrm>
          <a:off x="337226" y="40756"/>
          <a:ext cx="5758774" cy="64190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391364" imgH="9441084" progId="Visio.Drawing.15">
                  <p:embed/>
                </p:oleObj>
              </mc:Choice>
              <mc:Fallback>
                <p:oleObj name="Visio" r:id="rId2" imgW="7391364" imgH="944108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7226" y="40756"/>
                        <a:ext cx="5758774" cy="64190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>
            <a:extLst>
              <a:ext uri="{FF2B5EF4-FFF2-40B4-BE49-F238E27FC236}">
                <a16:creationId xmlns:a16="http://schemas.microsoft.com/office/drawing/2014/main" id="{DADC1130-4094-03FE-6402-638D008D08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0777" y="86643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" name="Объект 8">
            <a:extLst>
              <a:ext uri="{FF2B5EF4-FFF2-40B4-BE49-F238E27FC236}">
                <a16:creationId xmlns:a16="http://schemas.microsoft.com/office/drawing/2014/main" id="{34E3EE44-B58F-1558-C5D3-CE37C81193F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6335538"/>
              </p:ext>
            </p:extLst>
          </p:nvPr>
        </p:nvGraphicFramePr>
        <p:xfrm>
          <a:off x="6520777" y="866431"/>
          <a:ext cx="4784725" cy="407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8359122" imgH="6857856" progId="Visio.Drawing.15">
                  <p:embed/>
                </p:oleObj>
              </mc:Choice>
              <mc:Fallback>
                <p:oleObj name="Visio" r:id="rId4" imgW="8359122" imgH="6857856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4425" r="27180"/>
                      <a:stretch>
                        <a:fillRect/>
                      </a:stretch>
                    </p:blipFill>
                    <p:spPr bwMode="auto">
                      <a:xfrm>
                        <a:off x="6520777" y="866431"/>
                        <a:ext cx="4784725" cy="4076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>
            <a:extLst>
              <a:ext uri="{FF2B5EF4-FFF2-40B4-BE49-F238E27FC236}">
                <a16:creationId xmlns:a16="http://schemas.microsoft.com/office/drawing/2014/main" id="{2FE89174-6C4E-7237-C470-6DF1A7CFA171}"/>
              </a:ext>
            </a:extLst>
          </p:cNvPr>
          <p:cNvSpPr txBox="1"/>
          <p:nvPr/>
        </p:nvSpPr>
        <p:spPr>
          <a:xfrm>
            <a:off x="6624537" y="4943131"/>
            <a:ext cx="49495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Диаграмма состояния документа «Автомобиль»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9871714F-7196-4AD4-5D99-6F4A298F58F1}"/>
              </a:ext>
            </a:extLst>
          </p:cNvPr>
          <p:cNvSpPr txBox="1"/>
          <p:nvPr/>
        </p:nvSpPr>
        <p:spPr>
          <a:xfrm>
            <a:off x="554477" y="740428"/>
            <a:ext cx="290857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Диаграмма состояния документа «Аренда»</a:t>
            </a:r>
          </a:p>
        </p:txBody>
      </p:sp>
    </p:spTree>
    <p:extLst>
      <p:ext uri="{BB962C8B-B14F-4D97-AF65-F5344CB8AC3E}">
        <p14:creationId xmlns:p14="http://schemas.microsoft.com/office/powerpoint/2010/main" val="3553700153"/>
      </p:ext>
    </p:extLst>
  </p:cSld>
  <p:clrMapOvr>
    <a:masterClrMapping/>
  </p:clrMapOvr>
  <p:transition spd="slow">
    <p:push dir="u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AA4A7C2-52AA-5711-9501-FF5E79A82A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478507"/>
          </a:xfrm>
        </p:spPr>
        <p:txBody>
          <a:bodyPr>
            <a:normAutofit fontScale="90000"/>
          </a:bodyPr>
          <a:lstStyle/>
          <a:p>
            <a:pPr algn="ctr"/>
            <a:r>
              <a:rPr lang="ru-RU" sz="3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Д</a:t>
            </a:r>
            <a:r>
              <a:rPr lang="ru-RU" sz="32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иаграмма состояния для объекта «Аренда»</a:t>
            </a:r>
            <a:endParaRPr lang="ru-RU" sz="3200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C5E76B02-33F4-54E5-D1E1-008836A1F5A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79379" y="949853"/>
            <a:ext cx="11644008" cy="5262847"/>
          </a:xfrm>
        </p:spPr>
        <p:txBody>
          <a:bodyPr>
            <a:normAutofit lnSpcReduction="10000"/>
          </a:bodyPr>
          <a:lstStyle/>
          <a:p>
            <a:pPr marL="180340" marR="258445" indent="450215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ru-RU" sz="1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Один из возможных бизнес-процессов работы ПС с арендой представлен ниже:</a:t>
            </a:r>
            <a:endParaRPr lang="ru-RU" sz="16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marR="258445" lvl="0" indent="-34290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клиент (арендатор) оформил заказ на аренду, указав свои данные. Объект «Договор аренды» создан в системе (запись в БД). Поскольку оплата заказа производится непосредственно перед получением авто, заказ частично обрабатывается до момента оплаты.</a:t>
            </a:r>
            <a:endParaRPr lang="ru-RU" sz="16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marR="258445" lvl="0" indent="-342900" algn="just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менеджер отменил заказ из-за неверных данных. Покупателю на сайте в разделе «Мои аренды» аренда отмечается как отменённая, после чего переходим к п.8.</a:t>
            </a:r>
            <a:endParaRPr lang="ru-RU" sz="16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marR="258445" lvl="0" indent="-34290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менеджер подтвердил заказ. Покупателю на указанный им номер поступает звонок с подтверждением аренды. Данные об авто, выбранном клиентом, при оформлении аренды, передаются в систему для обновления состояния автомобиля; заказ ожидает оплаты.</a:t>
            </a:r>
            <a:endParaRPr lang="ru-RU" sz="16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marR="258445" lvl="0" indent="-34290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клиент оплатил аренду. Заказ помечается как действующий и переходит в состояние ожидания завершения аренды.</a:t>
            </a:r>
            <a:endParaRPr lang="ru-RU" sz="16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marR="258445" lvl="0" indent="-34290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клиент возвращает автомобиль в срок завершения аренды. Аренда помечается как завершённая.</a:t>
            </a:r>
            <a:endParaRPr lang="ru-RU" sz="16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marR="258445" lvl="0" indent="-34290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клиент не возвращает автомобиль в срок. В этом случае устанавливается штраф за просроченную аренду. </a:t>
            </a:r>
            <a:endParaRPr lang="ru-RU" sz="16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marR="258445" lvl="0" indent="-34290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клиент возвращает автомобиль в срок/не в срок с повреждениями. В этом случае устанавливается штраф за повреждение авто/задержку аренды.</a:t>
            </a:r>
            <a:endParaRPr lang="ru-RU" sz="16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marR="258445" lvl="0" indent="-34290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аренда помечается как отменённая.</a:t>
            </a:r>
            <a:endParaRPr lang="ru-RU" sz="16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CB8C1683-27CF-F93A-DB32-C7C4EF2B29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B5B711-000B-4D3F-914F-EBC28C6A03AA}" type="slidenum">
              <a:rPr lang="ru-RU" smtClean="0"/>
              <a:t>9</a:t>
            </a:fld>
            <a:endParaRPr lang="ru-RU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5002313E-66AF-987C-59E5-6E5727F0065A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5859624" y="-606490"/>
            <a:ext cx="813749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66422124"/>
      </p:ext>
    </p:extLst>
  </p:cSld>
  <p:clrMapOvr>
    <a:masterClrMapping/>
  </p:clrMapOvr>
  <p:transition spd="slow">
    <p:push dir="u"/>
  </p:transition>
</p:sld>
</file>

<file path=ppt/theme/theme1.xml><?xml version="1.0" encoding="utf-8"?>
<a:theme xmlns:a="http://schemas.openxmlformats.org/drawingml/2006/main" name="Ретро">
  <a:themeElements>
    <a:clrScheme name="Ретро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Ретро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Ретро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13471</TotalTime>
  <Words>1327</Words>
  <Application>Microsoft Office PowerPoint</Application>
  <PresentationFormat>Широкоэкранный</PresentationFormat>
  <Paragraphs>150</Paragraphs>
  <Slides>23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3</vt:i4>
      </vt:variant>
    </vt:vector>
  </HeadingPairs>
  <TitlesOfParts>
    <vt:vector size="29" baseType="lpstr">
      <vt:lpstr>Calibri</vt:lpstr>
      <vt:lpstr>Calibri Light</vt:lpstr>
      <vt:lpstr>Symbol</vt:lpstr>
      <vt:lpstr>Times New Roman</vt:lpstr>
      <vt:lpstr>Ретро</vt:lpstr>
      <vt:lpstr>Visio</vt:lpstr>
      <vt:lpstr>Федеральное государственное бюджетное образовательное учреждение высшего образования  «Владимирский государственный университет  имени Александра Григорьевича и Николая Григорьевича Столетовых»   Кафедра информационных систем и программной инженерии  КУРСОВОЙ ПРОЕКТ по дисциплине «Распределённые программные системы» на тему «Разработка прототипа ПС  “Прокат автомобилей”»</vt:lpstr>
      <vt:lpstr>Цель работы</vt:lpstr>
      <vt:lpstr>Критерии достижения целей</vt:lpstr>
      <vt:lpstr>Описание предметной области</vt:lpstr>
      <vt:lpstr>Требования к системе</vt:lpstr>
      <vt:lpstr>Проектирование системы</vt:lpstr>
      <vt:lpstr>Концептуальная диаграмма классов</vt:lpstr>
      <vt:lpstr>Диаграмма состояния для объектов</vt:lpstr>
      <vt:lpstr>Диаграмма состояния для объекта «Аренда»</vt:lpstr>
      <vt:lpstr>Структурная организация системы</vt:lpstr>
      <vt:lpstr>Демонстрация работы приложения</vt:lpstr>
      <vt:lpstr>Подбор автомобиля</vt:lpstr>
      <vt:lpstr>Аренда авто</vt:lpstr>
      <vt:lpstr>Аренда авто</vt:lpstr>
      <vt:lpstr>Подтверждение аренды менеджером</vt:lpstr>
      <vt:lpstr>Подтверждение аренды менеджером</vt:lpstr>
      <vt:lpstr>Начало аренды менеджером</vt:lpstr>
      <vt:lpstr>История аренд пользователя</vt:lpstr>
      <vt:lpstr>Нагрузочное тестирование</vt:lpstr>
      <vt:lpstr>Результат нагрузочного тестирования</vt:lpstr>
      <vt:lpstr>Заключение</vt:lpstr>
      <vt:lpstr>Словарь предметной области.</vt:lpstr>
      <vt:lpstr>Список использованных источников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Федеральное государственное бюджетное образовательное учреждение высшего образования  «Владимирский государственный университет  имени Александра Григорьевича и Николая Григорьевича Столетовых»   Кафедра информационных систем и программной инженерии  КУРСОВОЙ ПРОЕКТ Разработка структуры базы данных для информационной системы «Формула-1»</dc:title>
  <dc:creator>Олег Титов</dc:creator>
  <cp:lastModifiedBy>Олег Титов</cp:lastModifiedBy>
  <cp:revision>26</cp:revision>
  <dcterms:created xsi:type="dcterms:W3CDTF">2022-05-07T17:04:32Z</dcterms:created>
  <dcterms:modified xsi:type="dcterms:W3CDTF">2023-05-29T06:25:56Z</dcterms:modified>
</cp:coreProperties>
</file>